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637E46" w:rsidRPr="00F659BC" w:rsidRDefault="00637E46" w:rsidP="00D74875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8011235 </w:t>
      </w:r>
      <w:r w:rsidRPr="00637E46">
        <w:rPr>
          <w:rFonts w:ascii="標楷體" w:eastAsia="標楷體" w:hAnsi="標楷體" w:hint="eastAsia"/>
          <w:b/>
        </w:rPr>
        <w:t>陳昭維</w:t>
      </w:r>
    </w:p>
    <w:p w:rsidR="006D700F" w:rsidRPr="00637E46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046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0133AB"/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r>
        <w:t>Write a client program (</w:t>
      </w:r>
      <w:r w:rsidR="009D545C">
        <w:t>main (</w:t>
      </w:r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0133AB" w:rsidRDefault="000133AB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047314" w:rsidP="00DC5D82">
      <w:pPr>
        <w:pStyle w:val="a8"/>
        <w:ind w:leftChars="0" w:left="360"/>
        <w:jc w:val="center"/>
      </w:pPr>
      <w:r w:rsidRPr="00047314">
        <w:rPr>
          <w:noProof/>
        </w:rPr>
        <w:lastRenderedPageBreak/>
        <w:drawing>
          <wp:inline distT="0" distB="0" distL="0" distR="0" wp14:anchorId="03588111" wp14:editId="1981B3C0">
            <wp:extent cx="6645910" cy="608457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08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14" w:rsidRDefault="00047314" w:rsidP="00DC5D82">
      <w:pPr>
        <w:pStyle w:val="a8"/>
        <w:ind w:leftChars="0" w:left="360"/>
        <w:jc w:val="center"/>
      </w:pPr>
      <w:r w:rsidRPr="00047314">
        <w:rPr>
          <w:noProof/>
        </w:rPr>
        <w:lastRenderedPageBreak/>
        <w:drawing>
          <wp:inline distT="0" distB="0" distL="0" distR="0" wp14:anchorId="398AB3B4" wp14:editId="7B0F66EB">
            <wp:extent cx="6645910" cy="5638165"/>
            <wp:effectExtent l="0" t="0" r="2540" b="63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63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57A" w:rsidRDefault="000133AB" w:rsidP="000133AB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047314" w:rsidP="00047314">
      <w:pPr>
        <w:widowControl/>
        <w:adjustRightInd/>
        <w:spacing w:line="240" w:lineRule="auto"/>
        <w:jc w:val="center"/>
        <w:textAlignment w:val="auto"/>
      </w:pPr>
      <w:r w:rsidRPr="00047314">
        <w:rPr>
          <w:noProof/>
        </w:rPr>
        <w:lastRenderedPageBreak/>
        <w:drawing>
          <wp:inline distT="0" distB="0" distL="0" distR="0" wp14:anchorId="49EE8863" wp14:editId="334D913C">
            <wp:extent cx="5768340" cy="9401439"/>
            <wp:effectExtent l="0" t="0" r="3810" b="952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3489" cy="940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rPr>
          <w:noProof/>
        </w:rPr>
        <w:lastRenderedPageBreak/>
        <w:drawing>
          <wp:inline distT="0" distB="0" distL="0" distR="0" wp14:anchorId="042079F1" wp14:editId="361A2972">
            <wp:extent cx="6401693" cy="8249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3AB" w:rsidRPr="000133AB" w:rsidRDefault="0061057A" w:rsidP="000133AB">
      <w:pPr>
        <w:widowControl/>
        <w:adjustRightInd/>
        <w:spacing w:line="240" w:lineRule="auto"/>
        <w:textAlignment w:val="auto"/>
      </w:pPr>
      <w:r w:rsidRPr="0061057A">
        <w:rPr>
          <w:noProof/>
        </w:rPr>
        <w:drawing>
          <wp:inline distT="0" distB="0" distL="0" distR="0" wp14:anchorId="79055CA0" wp14:editId="793E3863">
            <wp:extent cx="3419952" cy="676369"/>
            <wp:effectExtent l="0" t="0" r="9525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54pt" o:ole="">
            <v:imagedata r:id="rId13" o:title=""/>
          </v:shape>
          <o:OLEObject Type="Embed" ProgID="Visio.Drawing.11" ShapeID="_x0000_i1025" DrawAspect="Content" ObjectID="_1712922593" r:id="rId14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:rsidR="00CA3121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8D2C39" w:rsidRDefault="008D2C39" w:rsidP="008D2C39">
      <w:pPr>
        <w:pStyle w:val="a8"/>
        <w:ind w:leftChars="0" w:left="720"/>
      </w:pPr>
    </w:p>
    <w:p w:rsidR="00CA3121" w:rsidRDefault="00CA3121" w:rsidP="00CA3121">
      <w:pPr>
        <w:widowControl/>
        <w:adjustRightInd/>
        <w:spacing w:line="240" w:lineRule="auto"/>
        <w:jc w:val="center"/>
        <w:textAlignment w:val="auto"/>
      </w:pPr>
      <w:r w:rsidRPr="00CA3121">
        <w:rPr>
          <w:noProof/>
        </w:rPr>
        <w:drawing>
          <wp:inline distT="0" distB="0" distL="0" distR="0" wp14:anchorId="396D5FAA" wp14:editId="0D9FB906">
            <wp:extent cx="4798470" cy="4838861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06488" cy="484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CA3121" w:rsidRDefault="00CA3121" w:rsidP="00CA3121">
      <w:pPr>
        <w:jc w:val="center"/>
      </w:pPr>
      <w:r w:rsidRPr="00CA3121">
        <w:rPr>
          <w:noProof/>
        </w:rPr>
        <w:lastRenderedPageBreak/>
        <w:drawing>
          <wp:inline distT="0" distB="0" distL="0" distR="0" wp14:anchorId="1AFF0E94" wp14:editId="6647ABA5">
            <wp:extent cx="4313009" cy="4605598"/>
            <wp:effectExtent l="0" t="0" r="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36815" cy="463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121" w:rsidRDefault="00CA3121" w:rsidP="00CA3121">
      <w:pPr>
        <w:jc w:val="center"/>
      </w:pPr>
      <w:r w:rsidRPr="00CA3121">
        <w:rPr>
          <w:noProof/>
        </w:rPr>
        <w:drawing>
          <wp:inline distT="0" distB="0" distL="0" distR="0" wp14:anchorId="196D38BC" wp14:editId="0D9A9591">
            <wp:extent cx="4345862" cy="4465543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4175" cy="4515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12" w:rsidRDefault="00CA3121" w:rsidP="00CA3121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lastRenderedPageBreak/>
        <w:t>Repeat (a) – (h) above if the circular list is modified as shown in Figure 4.16 below by introducing a dummy node, header.</w:t>
      </w:r>
    </w:p>
    <w:p w:rsidR="009B46FC" w:rsidRDefault="009B46FC" w:rsidP="009B46FC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378pt;height:138pt" o:ole="">
            <v:imagedata r:id="rId18" o:title=""/>
          </v:shape>
          <o:OLEObject Type="Embed" ProgID="Visio.Drawing.11" ShapeID="_x0000_i1026" DrawAspect="Content" ObjectID="_1712922594" r:id="rId19"/>
        </w:object>
      </w:r>
    </w:p>
    <w:p w:rsidR="009A4C12" w:rsidRDefault="009A4C12" w:rsidP="009B46FC">
      <w:pPr>
        <w:pStyle w:val="a8"/>
        <w:ind w:leftChars="0" w:left="0"/>
        <w:jc w:val="center"/>
      </w:pPr>
      <w:r>
        <w:t>Figure 4.16 Circular list with a header node</w:t>
      </w:r>
    </w:p>
    <w:p w:rsidR="009A4C12" w:rsidRDefault="00AF5358" w:rsidP="00AF5358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CA3121" w:rsidRPr="00F21076" w:rsidRDefault="008D2C39" w:rsidP="008D2C39">
      <w:pPr>
        <w:pStyle w:val="a8"/>
        <w:ind w:leftChars="0" w:left="360"/>
        <w:jc w:val="center"/>
        <w:rPr>
          <w:b/>
          <w:color w:val="FF0000"/>
        </w:rPr>
      </w:pPr>
      <w:r w:rsidRPr="00F21076">
        <w:rPr>
          <w:rFonts w:hint="eastAsia"/>
          <w:b/>
          <w:color w:val="FF0000"/>
        </w:rPr>
        <w:t>(</w:t>
      </w:r>
      <w:r w:rsidRPr="00F21076">
        <w:rPr>
          <w:b/>
          <w:color w:val="FF0000"/>
        </w:rPr>
        <w:t>reference the code in the folder named part2_2_i</w:t>
      </w:r>
      <w:r w:rsidR="00F21076">
        <w:rPr>
          <w:b/>
          <w:color w:val="FF0000"/>
        </w:rPr>
        <w:t xml:space="preserve"> where the header file is CL_with_head.h</w:t>
      </w:r>
      <w:r w:rsidRPr="00F21076">
        <w:rPr>
          <w:b/>
          <w:color w:val="FF0000"/>
        </w:rPr>
        <w:t>)</w:t>
      </w:r>
    </w:p>
    <w:p w:rsidR="008D2C39" w:rsidRPr="008D2C39" w:rsidRDefault="008D2C39" w:rsidP="008D2C39">
      <w:pPr>
        <w:pStyle w:val="a8"/>
        <w:ind w:leftChars="0" w:left="360"/>
        <w:jc w:val="center"/>
        <w:rPr>
          <w:i/>
          <w:color w:val="FF0000"/>
        </w:rPr>
      </w:pPr>
    </w:p>
    <w:p w:rsidR="00AF5358" w:rsidRDefault="00CA3121" w:rsidP="009B46FC">
      <w:pPr>
        <w:pStyle w:val="a8"/>
        <w:ind w:leftChars="0" w:left="360"/>
        <w:jc w:val="center"/>
      </w:pPr>
      <w:r w:rsidRPr="00CA3121">
        <w:rPr>
          <w:noProof/>
        </w:rPr>
        <w:drawing>
          <wp:inline distT="0" distB="0" distL="0" distR="0" wp14:anchorId="61E632B0" wp14:editId="52E6E9D5">
            <wp:extent cx="5741562" cy="5419725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95887" cy="547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2E" w:rsidRDefault="00194A2E" w:rsidP="009A4C12">
      <w:pPr>
        <w:pStyle w:val="a8"/>
        <w:ind w:leftChars="0" w:left="360"/>
      </w:pPr>
    </w:p>
    <w:p w:rsidR="00194A2E" w:rsidRPr="008D2C39" w:rsidRDefault="00194A2E" w:rsidP="008D2C39">
      <w:pPr>
        <w:pStyle w:val="a8"/>
        <w:ind w:leftChars="0" w:left="360"/>
        <w:jc w:val="center"/>
        <w:rPr>
          <w:color w:val="0070C0"/>
        </w:rPr>
      </w:pPr>
      <w:r w:rsidRPr="008D2C39">
        <w:rPr>
          <w:color w:val="0070C0"/>
        </w:rPr>
        <w:t>The result is identical to the previous without head dummy node.</w:t>
      </w: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0133AB" w:rsidRDefault="000133AB" w:rsidP="001018E5">
      <w:pPr>
        <w:widowControl/>
        <w:adjustRightInd/>
        <w:spacing w:line="240" w:lineRule="auto"/>
        <w:textAlignment w:val="auto"/>
      </w:pPr>
    </w:p>
    <w:p w:rsidR="009B46FC" w:rsidRDefault="009B46FC" w:rsidP="001018E5">
      <w:pPr>
        <w:widowControl/>
        <w:adjustRightInd/>
        <w:spacing w:line="240" w:lineRule="auto"/>
        <w:textAlignment w:val="auto"/>
      </w:pPr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class Node{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friend class List&lt;T&gt;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private:  T data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 xml:space="preserve">        Node* link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}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template &lt;class T&g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List{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public: 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List(){first = 0;}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InsertBack(const T&amp; e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Concatenate(List&lt;T&gt;&amp; b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void Reverse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Iterator{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….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Begin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End(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private: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Node* firs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675B7F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675B7F" w:rsidRDefault="00675B7F">
      <w:pPr>
        <w:widowControl/>
        <w:adjustRightInd/>
        <w:spacing w:line="240" w:lineRule="auto"/>
        <w:textAlignment w:val="auto"/>
      </w:pPr>
      <w:r>
        <w:br w:type="page"/>
      </w:r>
    </w:p>
    <w:p w:rsidR="00BD7D1B" w:rsidRPr="00BD7D1B" w:rsidRDefault="00BD7D1B" w:rsidP="00354713">
      <w:pPr>
        <w:pStyle w:val="a8"/>
        <w:ind w:leftChars="0" w:left="360"/>
        <w:rPr>
          <w:b/>
          <w:color w:val="0070C0"/>
        </w:rPr>
      </w:pPr>
      <w:r w:rsidRPr="00BD7D1B">
        <w:rPr>
          <w:rFonts w:hint="eastAsia"/>
          <w:b/>
          <w:color w:val="0070C0"/>
        </w:rPr>
        <w:lastRenderedPageBreak/>
        <w:t>R</w:t>
      </w:r>
      <w:r w:rsidRPr="00BD7D1B">
        <w:rPr>
          <w:b/>
          <w:color w:val="0070C0"/>
        </w:rPr>
        <w:t xml:space="preserve">eference the header file </w:t>
      </w:r>
      <w:proofErr w:type="spellStart"/>
      <w:r w:rsidRPr="00BD7D1B">
        <w:rPr>
          <w:b/>
          <w:color w:val="0070C0"/>
        </w:rPr>
        <w:t>List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Queue.h</w:t>
      </w:r>
      <w:proofErr w:type="spellEnd"/>
      <w:r w:rsidRPr="00BD7D1B">
        <w:rPr>
          <w:b/>
          <w:color w:val="0070C0"/>
        </w:rPr>
        <w:t xml:space="preserve">, </w:t>
      </w:r>
      <w:proofErr w:type="spellStart"/>
      <w:r w:rsidRPr="00BD7D1B">
        <w:rPr>
          <w:b/>
          <w:color w:val="0070C0"/>
        </w:rPr>
        <w:t>Stack.h</w:t>
      </w:r>
      <w:proofErr w:type="spellEnd"/>
      <w:r w:rsidRPr="00BD7D1B">
        <w:rPr>
          <w:b/>
          <w:color w:val="0070C0"/>
        </w:rPr>
        <w:t xml:space="preserve"> in the folder part2_3</w:t>
      </w:r>
    </w:p>
    <w:p w:rsidR="00BD7D1B" w:rsidRP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BD7D1B" w:rsidRDefault="00BD7D1B" w:rsidP="00354713">
      <w:pPr>
        <w:pStyle w:val="a8"/>
        <w:ind w:leftChars="0" w:left="360"/>
      </w:pPr>
    </w:p>
    <w:p w:rsidR="008D2C39" w:rsidRDefault="006826CE" w:rsidP="00354713">
      <w:pPr>
        <w:pStyle w:val="a8"/>
        <w:ind w:leftChars="0" w:left="360"/>
      </w:pPr>
      <w:r w:rsidRPr="006826CE">
        <w:rPr>
          <w:noProof/>
        </w:rPr>
        <w:drawing>
          <wp:inline distT="0" distB="0" distL="0" distR="0" wp14:anchorId="57C72919" wp14:editId="0F3B48F0">
            <wp:extent cx="6503139" cy="660082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42503" cy="66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2F5" w:rsidRPr="00675B7F" w:rsidRDefault="007102F5" w:rsidP="00354713">
      <w:pPr>
        <w:pStyle w:val="a8"/>
        <w:ind w:leftChars="0" w:left="360"/>
      </w:pPr>
      <w:r w:rsidRPr="007102F5">
        <w:rPr>
          <w:noProof/>
        </w:rPr>
        <w:drawing>
          <wp:inline distT="0" distB="0" distL="0" distR="0" wp14:anchorId="6DE7E296" wp14:editId="53DAFBF6">
            <wp:extent cx="5525271" cy="952633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6CE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6826CE" w:rsidRDefault="006826CE" w:rsidP="006826CE">
      <w:pPr>
        <w:widowControl/>
        <w:adjustRightInd/>
        <w:spacing w:line="240" w:lineRule="auto"/>
        <w:jc w:val="center"/>
        <w:textAlignment w:val="auto"/>
      </w:pPr>
      <w:r w:rsidRPr="006826CE">
        <w:rPr>
          <w:noProof/>
        </w:rPr>
        <w:lastRenderedPageBreak/>
        <w:drawing>
          <wp:inline distT="0" distB="0" distL="0" distR="0" wp14:anchorId="27CC4029" wp14:editId="04083340">
            <wp:extent cx="4689929" cy="577659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3665" cy="580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2F5" w:rsidRDefault="006826CE" w:rsidP="00E95C7D">
      <w:pPr>
        <w:widowControl/>
        <w:adjustRightInd/>
        <w:spacing w:line="240" w:lineRule="auto"/>
        <w:jc w:val="center"/>
        <w:textAlignment w:val="auto"/>
      </w:pPr>
      <w:r w:rsidRPr="006826CE">
        <w:rPr>
          <w:noProof/>
        </w:rPr>
        <w:drawing>
          <wp:inline distT="0" distB="0" distL="0" distR="0" wp14:anchorId="5061DEAE" wp14:editId="401DFFE3">
            <wp:extent cx="4172529" cy="276606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48725" cy="2816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1800" w:rsidRPr="007102F5">
        <w:rPr>
          <w:noProof/>
        </w:rPr>
        <w:drawing>
          <wp:inline distT="0" distB="0" distL="0" distR="0" wp14:anchorId="7D9DFDAA" wp14:editId="31195A6B">
            <wp:extent cx="4671060" cy="763633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65796" cy="81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800" w:rsidRDefault="00C31800" w:rsidP="00E95C7D">
      <w:pPr>
        <w:widowControl/>
        <w:adjustRightInd/>
        <w:spacing w:line="240" w:lineRule="auto"/>
        <w:jc w:val="center"/>
        <w:textAlignment w:val="auto"/>
      </w:pPr>
      <w:r w:rsidRPr="00C31800">
        <w:rPr>
          <w:noProof/>
        </w:rPr>
        <w:lastRenderedPageBreak/>
        <w:drawing>
          <wp:inline distT="0" distB="0" distL="0" distR="0" wp14:anchorId="62E7197D" wp14:editId="3F42F330">
            <wp:extent cx="3705742" cy="3000794"/>
            <wp:effectExtent l="0" t="0" r="9525" b="9525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31800">
        <w:rPr>
          <w:noProof/>
        </w:rPr>
        <w:drawing>
          <wp:inline distT="0" distB="0" distL="0" distR="0" wp14:anchorId="4F5A0437" wp14:editId="4B609A81">
            <wp:extent cx="2816624" cy="3682366"/>
            <wp:effectExtent l="0" t="0" r="3175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30429" cy="3700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800" w:rsidRDefault="00C31800" w:rsidP="00E95C7D">
      <w:pPr>
        <w:widowControl/>
        <w:adjustRightInd/>
        <w:spacing w:line="240" w:lineRule="auto"/>
        <w:jc w:val="center"/>
        <w:textAlignment w:val="auto"/>
      </w:pPr>
      <w:r>
        <w:t>Front doesn’t need overloading.</w:t>
      </w:r>
    </w:p>
    <w:p w:rsidR="00C31800" w:rsidRDefault="00C31800" w:rsidP="00E95C7D">
      <w:pPr>
        <w:widowControl/>
        <w:adjustRightInd/>
        <w:spacing w:line="240" w:lineRule="auto"/>
        <w:jc w:val="center"/>
        <w:textAlignment w:val="auto"/>
      </w:pPr>
    </w:p>
    <w:p w:rsidR="000827A9" w:rsidRDefault="00C31800" w:rsidP="00C31800">
      <w:pPr>
        <w:widowControl/>
        <w:adjustRightInd/>
        <w:spacing w:line="240" w:lineRule="auto"/>
        <w:textAlignment w:val="auto"/>
      </w:pPr>
      <w:r w:rsidRPr="00C31800">
        <w:rPr>
          <w:noProof/>
        </w:rPr>
        <w:drawing>
          <wp:inline distT="0" distB="0" distL="0" distR="0" wp14:anchorId="28CCD778" wp14:editId="5701D88F">
            <wp:extent cx="3345180" cy="2558952"/>
            <wp:effectExtent l="0" t="0" r="762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69508" cy="2577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</w:t>
      </w:r>
      <w:r w:rsidRPr="00C31800">
        <w:rPr>
          <w:noProof/>
        </w:rPr>
        <w:drawing>
          <wp:inline distT="0" distB="0" distL="0" distR="0" wp14:anchorId="03BF80A2" wp14:editId="0C3BBB1C">
            <wp:extent cx="2185518" cy="3135942"/>
            <wp:effectExtent l="0" t="0" r="5715" b="762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99340" cy="315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A9" w:rsidRDefault="000827A9" w:rsidP="00C31800">
      <w:pPr>
        <w:widowControl/>
        <w:adjustRightInd/>
        <w:spacing w:line="240" w:lineRule="auto"/>
        <w:textAlignment w:val="auto"/>
      </w:pPr>
    </w:p>
    <w:p w:rsidR="000827A9" w:rsidRDefault="000827A9">
      <w:pPr>
        <w:widowControl/>
        <w:adjustRightInd/>
        <w:spacing w:line="240" w:lineRule="auto"/>
        <w:textAlignment w:val="auto"/>
      </w:pPr>
      <w:r>
        <w:br w:type="page"/>
      </w:r>
    </w:p>
    <w:p w:rsidR="008E4676" w:rsidRDefault="000827A9" w:rsidP="00C31800">
      <w:pPr>
        <w:widowControl/>
        <w:adjustRightInd/>
        <w:spacing w:line="240" w:lineRule="auto"/>
        <w:textAlignment w:val="auto"/>
      </w:pPr>
      <w:r w:rsidRPr="000827A9">
        <w:lastRenderedPageBreak/>
        <w:drawing>
          <wp:inline distT="0" distB="0" distL="0" distR="0" wp14:anchorId="277C0D68" wp14:editId="46302F3D">
            <wp:extent cx="5859780" cy="6119008"/>
            <wp:effectExtent l="0" t="0" r="762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63479" cy="6122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26CE">
        <w:br w:type="page"/>
      </w: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AD059B" w:rsidRDefault="008D2C39" w:rsidP="008D2C39">
      <w:pPr>
        <w:widowControl/>
        <w:adjustRightInd/>
        <w:spacing w:line="240" w:lineRule="auto"/>
        <w:textAlignment w:val="auto"/>
      </w:pPr>
      <w:r>
        <w:br w:type="page"/>
      </w:r>
    </w:p>
    <w:p w:rsidR="00BC2378" w:rsidRDefault="00B65F08" w:rsidP="00BC2378">
      <w:pPr>
        <w:widowControl/>
        <w:adjustRightInd/>
        <w:spacing w:line="240" w:lineRule="auto"/>
        <w:jc w:val="center"/>
        <w:textAlignment w:val="auto"/>
        <w:rPr>
          <w:rFonts w:hint="eastAsia"/>
        </w:rPr>
      </w:pPr>
      <w:r w:rsidRPr="00B65F08">
        <w:lastRenderedPageBreak/>
        <w:drawing>
          <wp:inline distT="0" distB="0" distL="0" distR="0" wp14:anchorId="538BC2E5" wp14:editId="35691F5B">
            <wp:extent cx="3936329" cy="6475095"/>
            <wp:effectExtent l="0" t="0" r="7620" b="190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48174" cy="6494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C2378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drawing>
          <wp:inline distT="0" distB="0" distL="0" distR="0" wp14:anchorId="74CF3FA3" wp14:editId="0E5F19C8">
            <wp:extent cx="4552950" cy="2518799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73525" cy="253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378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lastRenderedPageBreak/>
        <w:drawing>
          <wp:inline distT="0" distB="0" distL="0" distR="0" wp14:anchorId="41B9B68A" wp14:editId="6E1FF83E">
            <wp:extent cx="4762500" cy="4784686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00535" cy="482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A4D" w:rsidRPr="00AD059B" w:rsidRDefault="00BC2378" w:rsidP="00BC2378">
      <w:pPr>
        <w:widowControl/>
        <w:adjustRightInd/>
        <w:spacing w:line="240" w:lineRule="auto"/>
        <w:jc w:val="center"/>
        <w:textAlignment w:val="auto"/>
      </w:pPr>
      <w:r w:rsidRPr="00BC2378">
        <w:rPr>
          <w:noProof/>
        </w:rPr>
        <w:drawing>
          <wp:inline distT="0" distB="0" distL="0" distR="0" wp14:anchorId="1DB328C4" wp14:editId="14A3E548">
            <wp:extent cx="4770646" cy="441960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19430" cy="446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059B">
        <w:br w:type="page"/>
      </w:r>
    </w:p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926D45" w:rsidRDefault="00E35D05" w:rsidP="00E35D05">
      <w:pPr>
        <w:ind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</w:t>
      </w:r>
    </w:p>
    <w:p w:rsidR="00926D45" w:rsidRDefault="00926D45">
      <w:pPr>
        <w:widowControl/>
        <w:adjustRightInd/>
        <w:spacing w:line="240" w:lineRule="auto"/>
        <w:textAlignment w:val="auto"/>
      </w:pPr>
      <w:r>
        <w:br w:type="page"/>
      </w:r>
    </w:p>
    <w:p w:rsidR="00442C11" w:rsidRDefault="00236C22" w:rsidP="00E35D05">
      <w:pPr>
        <w:ind w:left="360"/>
      </w:pPr>
      <w:r w:rsidRPr="00236C22">
        <w:rPr>
          <w:noProof/>
        </w:rPr>
        <w:lastRenderedPageBreak/>
        <w:drawing>
          <wp:inline distT="0" distB="0" distL="0" distR="0" wp14:anchorId="48EFC26B" wp14:editId="214D6A1B">
            <wp:extent cx="5734850" cy="8888065"/>
            <wp:effectExtent l="0" t="0" r="0" b="889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8888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C11" w:rsidRDefault="00442C11">
      <w:pPr>
        <w:widowControl/>
        <w:adjustRightInd/>
        <w:spacing w:line="240" w:lineRule="auto"/>
        <w:textAlignment w:val="auto"/>
      </w:pPr>
      <w:r>
        <w:br w:type="page"/>
      </w:r>
    </w:p>
    <w:p w:rsidR="00E35D05" w:rsidRPr="00926D45" w:rsidRDefault="00442C11" w:rsidP="009B46FC">
      <w:pPr>
        <w:jc w:val="center"/>
      </w:pPr>
      <w:r w:rsidRPr="00442C11">
        <w:rPr>
          <w:noProof/>
        </w:rPr>
        <w:lastRenderedPageBreak/>
        <w:drawing>
          <wp:inline distT="0" distB="0" distL="0" distR="0" wp14:anchorId="7EBE8940" wp14:editId="633832C7">
            <wp:extent cx="6645910" cy="5882005"/>
            <wp:effectExtent l="0" t="0" r="2540" b="444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8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35D05" w:rsidRPr="00926D45" w:rsidSect="000133A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0C7D" w:rsidRDefault="00E40C7D" w:rsidP="00D74875">
      <w:pPr>
        <w:spacing w:line="240" w:lineRule="auto"/>
      </w:pPr>
      <w:r>
        <w:separator/>
      </w:r>
    </w:p>
  </w:endnote>
  <w:endnote w:type="continuationSeparator" w:id="0">
    <w:p w:rsidR="00E40C7D" w:rsidRDefault="00E40C7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0C7D" w:rsidRDefault="00E40C7D" w:rsidP="00D74875">
      <w:pPr>
        <w:spacing w:line="240" w:lineRule="auto"/>
      </w:pPr>
      <w:r>
        <w:separator/>
      </w:r>
    </w:p>
  </w:footnote>
  <w:footnote w:type="continuationSeparator" w:id="0">
    <w:p w:rsidR="00E40C7D" w:rsidRDefault="00E40C7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33AB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4731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044D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7A9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4A"/>
    <w:rsid w:val="000D5A52"/>
    <w:rsid w:val="000D7CD0"/>
    <w:rsid w:val="000E762A"/>
    <w:rsid w:val="000F1CEF"/>
    <w:rsid w:val="000F2734"/>
    <w:rsid w:val="000F28C1"/>
    <w:rsid w:val="000F2CE8"/>
    <w:rsid w:val="000F4E4E"/>
    <w:rsid w:val="000F5C4F"/>
    <w:rsid w:val="000F6076"/>
    <w:rsid w:val="000F644B"/>
    <w:rsid w:val="000F69D6"/>
    <w:rsid w:val="001001E5"/>
    <w:rsid w:val="001018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4A2E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22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1CC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45E9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1B44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2C11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2B65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057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37E46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5B7F"/>
    <w:rsid w:val="006768A9"/>
    <w:rsid w:val="00680012"/>
    <w:rsid w:val="006826CE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1FC3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02F5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671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2C3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439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6D45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46FC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545C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5508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1E6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059B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CD9"/>
    <w:rsid w:val="00B62138"/>
    <w:rsid w:val="00B64204"/>
    <w:rsid w:val="00B6588A"/>
    <w:rsid w:val="00B65954"/>
    <w:rsid w:val="00B65F08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2378"/>
    <w:rsid w:val="00BC5BAB"/>
    <w:rsid w:val="00BC7067"/>
    <w:rsid w:val="00BC7A01"/>
    <w:rsid w:val="00BC7ED4"/>
    <w:rsid w:val="00BD0772"/>
    <w:rsid w:val="00BD096D"/>
    <w:rsid w:val="00BD0CD0"/>
    <w:rsid w:val="00BD48D1"/>
    <w:rsid w:val="00BD7D1B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800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12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D82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45D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0C7D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5C7D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0186"/>
    <w:rsid w:val="00F0201A"/>
    <w:rsid w:val="00F041A8"/>
    <w:rsid w:val="00F077D3"/>
    <w:rsid w:val="00F1078F"/>
    <w:rsid w:val="00F134A6"/>
    <w:rsid w:val="00F14EE5"/>
    <w:rsid w:val="00F15661"/>
    <w:rsid w:val="00F15AB6"/>
    <w:rsid w:val="00F20386"/>
    <w:rsid w:val="00F20F0F"/>
    <w:rsid w:val="00F21076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060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3200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0379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70C0D9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__2.vsd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1.vsd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A8E776F-7B94-4E5A-9FB4-AB550A2DCD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</TotalTime>
  <Pages>20</Pages>
  <Words>1266</Words>
  <Characters>7219</Characters>
  <Application>Microsoft Office Word</Application>
  <DocSecurity>0</DocSecurity>
  <Lines>60</Lines>
  <Paragraphs>16</Paragraphs>
  <ScaleCrop>false</ScaleCrop>
  <Company/>
  <LinksUpToDate>false</LinksUpToDate>
  <CharactersWithSpaces>8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36</cp:revision>
  <dcterms:created xsi:type="dcterms:W3CDTF">2022-02-16T13:49:00Z</dcterms:created>
  <dcterms:modified xsi:type="dcterms:W3CDTF">2022-05-01T07:03:00Z</dcterms:modified>
</cp:coreProperties>
</file>